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8" r:id="rId2"/>
    <p:sldId id="322" r:id="rId3"/>
    <p:sldId id="290" r:id="rId4"/>
    <p:sldId id="432" r:id="rId5"/>
    <p:sldId id="344" r:id="rId6"/>
    <p:sldId id="431" r:id="rId7"/>
    <p:sldId id="428" r:id="rId8"/>
    <p:sldId id="429" r:id="rId9"/>
    <p:sldId id="427" r:id="rId10"/>
    <p:sldId id="426" r:id="rId11"/>
    <p:sldId id="373" r:id="rId12"/>
    <p:sldId id="425" r:id="rId13"/>
    <p:sldId id="352" r:id="rId14"/>
    <p:sldId id="323" r:id="rId15"/>
    <p:sldId id="389" r:id="rId16"/>
    <p:sldId id="418" r:id="rId17"/>
    <p:sldId id="415" r:id="rId18"/>
    <p:sldId id="420" r:id="rId19"/>
    <p:sldId id="416" r:id="rId20"/>
    <p:sldId id="421" r:id="rId21"/>
    <p:sldId id="417" r:id="rId22"/>
    <p:sldId id="422" r:id="rId23"/>
    <p:sldId id="424" r:id="rId24"/>
    <p:sldId id="391" r:id="rId25"/>
    <p:sldId id="430" r:id="rId26"/>
    <p:sldId id="265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6862A"/>
    <a:srgbClr val="FFFFAB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52" y="5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0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998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5132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3939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5206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0853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0150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594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5720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062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1756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429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9813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1037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6488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1109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0357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2874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2076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619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5780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8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0056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490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00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651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7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DYNAMIC PROGRAMM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7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Karakter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enyelesaian</a:t>
            </a:r>
            <a:endParaRPr lang="en-US" sz="4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ba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hasil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lik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hubu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sebu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Cost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ingk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atu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su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tambah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Jenis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DP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Maju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Maiandra GD" pitchFamily="34" charset="0"/>
              </a:rPr>
              <a:t>forward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ger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1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n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Mundur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Maiandra GD" pitchFamily="34" charset="0"/>
              </a:rPr>
              <a:t>backward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ger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n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1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Langkah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enyelesaian</a:t>
            </a:r>
            <a:endParaRPr lang="en-US" sz="4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rakte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finis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ekurs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t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j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/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ndur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nstruk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TSP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Shortest Path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1/0 Knapsack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Binary Search Tre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Warshall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Floy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6858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304800" y="1066800"/>
            <a:ext cx="8382000" cy="51816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en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alur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pende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antar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u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lokas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tentu</a:t>
            </a:r>
            <a:r>
              <a:rPr lang="en-US" sz="2000" dirty="0" smtClean="0">
                <a:latin typeface="Maiandra GD" pitchFamily="34" charset="0"/>
              </a:rPr>
              <a:t>.</a:t>
            </a:r>
            <a:endParaRPr lang="en-US" sz="2400" dirty="0" smtClean="0">
              <a:latin typeface="Maiandra GD" pitchFamily="34" charset="0"/>
            </a:endParaRPr>
          </a:p>
          <a:p>
            <a:pPr marL="176213" lvl="1" indent="-4763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>
              <a:latin typeface="Aharoni" pitchFamily="2" charset="-79"/>
              <a:ea typeface="Batang" pitchFamily="18" charset="-127"/>
              <a:cs typeface="Aharoni" pitchFamily="2" charset="-79"/>
            </a:endParaRPr>
          </a:p>
          <a:p>
            <a:pPr marL="176213" lvl="1" indent="-4763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dirty="0" smtClean="0">
              <a:latin typeface="Aharoni" pitchFamily="2" charset="-79"/>
              <a:ea typeface="Batang" pitchFamily="18" charset="-127"/>
              <a:cs typeface="Aharoni" pitchFamily="2" charset="-79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2528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741166"/>
              </p:ext>
            </p:extLst>
          </p:nvPr>
        </p:nvGraphicFramePr>
        <p:xfrm>
          <a:off x="457200" y="1371600"/>
          <a:ext cx="724162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1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7241628" cy="3962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4 :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14400" y="2209800"/>
          <a:ext cx="6096000" cy="2880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/>
                <a:gridCol w="2032000"/>
                <a:gridCol w="2032000"/>
              </a:tblGrid>
              <a:tr h="720000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00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3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720000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4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1600200" y="38100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11" name="Oval 10"/>
          <p:cNvSpPr/>
          <p:nvPr/>
        </p:nvSpPr>
        <p:spPr>
          <a:xfrm>
            <a:off x="1600200" y="44196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5715000" y="3733800"/>
            <a:ext cx="685800" cy="5334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0</a:t>
            </a:r>
            <a:endParaRPr lang="id-ID" sz="2000" b="1" dirty="0"/>
          </a:p>
        </p:txBody>
      </p:sp>
      <p:sp>
        <p:nvSpPr>
          <p:cNvPr id="13" name="Oval 12"/>
          <p:cNvSpPr/>
          <p:nvPr/>
        </p:nvSpPr>
        <p:spPr>
          <a:xfrm>
            <a:off x="5715000" y="4495800"/>
            <a:ext cx="685800" cy="5334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0</a:t>
            </a:r>
            <a:endParaRPr lang="id-ID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5481464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11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3 : 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14400" y="2209800"/>
          <a:ext cx="7543800" cy="2952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8760"/>
                <a:gridCol w="1508760"/>
                <a:gridCol w="1508760"/>
                <a:gridCol w="1722120"/>
                <a:gridCol w="1295400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4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7</a:t>
                      </a:r>
                      <a:endParaRPr lang="id-ID" sz="28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574656">
                <a:tc>
                  <a:txBody>
                    <a:bodyPr/>
                    <a:lstStyle/>
                    <a:p>
                      <a:pPr algn="ctr"/>
                      <a:r>
                        <a:rPr lang="en-US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6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11" name="Oval 10"/>
          <p:cNvSpPr/>
          <p:nvPr/>
        </p:nvSpPr>
        <p:spPr>
          <a:xfrm>
            <a:off x="4419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371600" y="34290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13" name="Oval 12"/>
          <p:cNvSpPr/>
          <p:nvPr/>
        </p:nvSpPr>
        <p:spPr>
          <a:xfrm>
            <a:off x="1371600" y="40386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14" name="Oval 13"/>
          <p:cNvSpPr/>
          <p:nvPr/>
        </p:nvSpPr>
        <p:spPr>
          <a:xfrm>
            <a:off x="1371600" y="4648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019800" y="34290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17" name="Oval 16"/>
          <p:cNvSpPr/>
          <p:nvPr/>
        </p:nvSpPr>
        <p:spPr>
          <a:xfrm>
            <a:off x="6019800" y="40386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8" name="Oval 17"/>
          <p:cNvSpPr/>
          <p:nvPr/>
        </p:nvSpPr>
        <p:spPr>
          <a:xfrm>
            <a:off x="6019800" y="46482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19" name="Oval 18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0" name="Oval 19"/>
          <p:cNvSpPr/>
          <p:nvPr/>
        </p:nvSpPr>
        <p:spPr>
          <a:xfrm>
            <a:off x="2895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1" name="Oval 20"/>
          <p:cNvSpPr/>
          <p:nvPr/>
        </p:nvSpPr>
        <p:spPr>
          <a:xfrm>
            <a:off x="4419600" y="28194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9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50833 0.08889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34167 0.1777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8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50833 0.2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4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9531425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9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2 :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85800" y="2209800"/>
          <a:ext cx="7772400" cy="30174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5400"/>
                <a:gridCol w="1295400"/>
                <a:gridCol w="1295400"/>
                <a:gridCol w="1295400"/>
                <a:gridCol w="1478588"/>
                <a:gridCol w="1112212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id-ID" sz="20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 </a:t>
                      </a:r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7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  <a:tr h="57465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8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8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143000" y="3505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endParaRPr lang="id-ID" sz="2400" b="1" dirty="0"/>
          </a:p>
        </p:txBody>
      </p:sp>
      <p:sp>
        <p:nvSpPr>
          <p:cNvPr id="13" name="Oval 12"/>
          <p:cNvSpPr/>
          <p:nvPr/>
        </p:nvSpPr>
        <p:spPr>
          <a:xfrm>
            <a:off x="1143000" y="41148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14" name="Oval 13"/>
          <p:cNvSpPr/>
          <p:nvPr/>
        </p:nvSpPr>
        <p:spPr>
          <a:xfrm>
            <a:off x="1143000" y="47244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248400" y="3505200"/>
            <a:ext cx="6096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1</a:t>
            </a:r>
            <a:endParaRPr lang="id-ID" b="1" dirty="0"/>
          </a:p>
        </p:txBody>
      </p:sp>
      <p:sp>
        <p:nvSpPr>
          <p:cNvPr id="17" name="Oval 16"/>
          <p:cNvSpPr/>
          <p:nvPr/>
        </p:nvSpPr>
        <p:spPr>
          <a:xfrm>
            <a:off x="6324600" y="41148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18" name="Oval 17"/>
          <p:cNvSpPr/>
          <p:nvPr/>
        </p:nvSpPr>
        <p:spPr>
          <a:xfrm>
            <a:off x="6324600" y="4724400"/>
            <a:ext cx="4572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8</a:t>
            </a:r>
            <a:endParaRPr lang="id-ID" sz="2400" b="1" dirty="0"/>
          </a:p>
        </p:txBody>
      </p:sp>
      <p:sp>
        <p:nvSpPr>
          <p:cNvPr id="20" name="Oval 1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2" name="Oval 21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23" name="Oval 22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7</a:t>
            </a:r>
            <a:endParaRPr lang="id-ID" sz="2400" b="1" dirty="0"/>
          </a:p>
        </p:txBody>
      </p:sp>
      <p:sp>
        <p:nvSpPr>
          <p:cNvPr id="24" name="Oval 23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  <p:sp>
        <p:nvSpPr>
          <p:cNvPr id="25" name="Oval 24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5</a:t>
            </a:r>
            <a:endParaRPr lang="id-ID" sz="2400" b="1" dirty="0"/>
          </a:p>
        </p:txBody>
      </p:sp>
      <p:sp>
        <p:nvSpPr>
          <p:cNvPr id="27" name="Oval 26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6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5 0.0888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5833 0.08888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6667 0.17777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300" y="8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0.55834 0.2666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5833 0.2666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00" y="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17" grpId="0" animBg="1"/>
      <p:bldP spid="18" grpId="0" animBg="1"/>
      <p:bldP spid="20" grpId="0" animBg="1"/>
      <p:bldP spid="20" grpId="1" animBg="1"/>
      <p:bldP spid="22" grpId="0" animBg="1"/>
      <p:bldP spid="23" grpId="0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rute-Force, Greed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</a:t>
            </a:r>
            <a:r>
              <a:rPr lang="en-US" dirty="0" smtClean="0">
                <a:solidFill>
                  <a:srgbClr val="000000"/>
                </a:solidFill>
                <a:latin typeface="Maiandra GD" pitchFamily="34" charset="0"/>
              </a:rPr>
              <a:t>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Bottom-Up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447800" y="5943600"/>
            <a:ext cx="3200400" cy="5334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6301056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3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52701" y="2476501"/>
            <a:ext cx="3047998" cy="2971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194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UNDUR -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Dinami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1 : </a:t>
            </a: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85800" y="2209800"/>
          <a:ext cx="7772400" cy="18287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5400"/>
                <a:gridCol w="1295400"/>
                <a:gridCol w="1295400"/>
                <a:gridCol w="1295400"/>
                <a:gridCol w="1478588"/>
                <a:gridCol w="1112212"/>
              </a:tblGrid>
              <a:tr h="574656">
                <a:tc row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SAL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KEMUNGKINAN</a:t>
                      </a:r>
                      <a:r>
                        <a:rPr lang="en-US" b="1" cap="none" spc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TUJUAN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SOLUSI OPTIMUM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id-ID" dirty="0"/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574656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000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cap="none" spc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id-ID" sz="2000" b="1" cap="none" spc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obot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</a:p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(ASAL)</a:t>
                      </a:r>
                      <a:endParaRPr lang="id-ID" b="1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r>
                        <a:rPr lang="en-US" b="1" cap="none" spc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id-ID" b="1" cap="none" spc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</a:tr>
              <a:tr h="614016">
                <a:tc>
                  <a:txBody>
                    <a:bodyPr/>
                    <a:lstStyle/>
                    <a:p>
                      <a:pPr algn="ctr"/>
                      <a:r>
                        <a:rPr lang="en-US" sz="24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id-ID" sz="24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cap="none" spc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id-ID" sz="2000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cap="none" spc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11</a:t>
                      </a:r>
                      <a:endParaRPr lang="id-ID" sz="2400" b="1" cap="none" spc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id-ID" b="0" cap="none" spc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0" name="Oval 9"/>
          <p:cNvSpPr/>
          <p:nvPr/>
        </p:nvSpPr>
        <p:spPr>
          <a:xfrm>
            <a:off x="23622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endParaRPr lang="id-ID" sz="2400" b="1" dirty="0"/>
          </a:p>
        </p:txBody>
      </p:sp>
      <p:sp>
        <p:nvSpPr>
          <p:cNvPr id="12" name="Oval 11"/>
          <p:cNvSpPr/>
          <p:nvPr/>
        </p:nvSpPr>
        <p:spPr>
          <a:xfrm>
            <a:off x="1143000" y="3505200"/>
            <a:ext cx="457200" cy="457200"/>
          </a:xfrm>
          <a:prstGeom prst="ellipse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1</a:t>
            </a:r>
            <a:endParaRPr lang="id-ID" sz="2400" b="1" dirty="0"/>
          </a:p>
        </p:txBody>
      </p:sp>
      <p:sp>
        <p:nvSpPr>
          <p:cNvPr id="16" name="Oval 15"/>
          <p:cNvSpPr/>
          <p:nvPr/>
        </p:nvSpPr>
        <p:spPr>
          <a:xfrm>
            <a:off x="6248400" y="3505200"/>
            <a:ext cx="609600" cy="457200"/>
          </a:xfrm>
          <a:prstGeom prst="ellipse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1</a:t>
            </a:r>
            <a:endParaRPr lang="id-ID" b="1" dirty="0"/>
          </a:p>
        </p:txBody>
      </p:sp>
      <p:sp>
        <p:nvSpPr>
          <p:cNvPr id="20" name="Oval 19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23" name="Oval 22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  <p:sp>
        <p:nvSpPr>
          <p:cNvPr id="24" name="Oval 23"/>
          <p:cNvSpPr/>
          <p:nvPr/>
        </p:nvSpPr>
        <p:spPr>
          <a:xfrm>
            <a:off x="36576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id-ID" sz="2400" b="1" dirty="0"/>
          </a:p>
        </p:txBody>
      </p:sp>
      <p:sp>
        <p:nvSpPr>
          <p:cNvPr id="31" name="Oval 30"/>
          <p:cNvSpPr/>
          <p:nvPr/>
        </p:nvSpPr>
        <p:spPr>
          <a:xfrm>
            <a:off x="4953000" y="2895600"/>
            <a:ext cx="457200" cy="457200"/>
          </a:xfrm>
          <a:prstGeom prst="ellipse">
            <a:avLst/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4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44444E-6 L 0.40833 0.08888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0.31666 0.08888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20" grpId="0" animBg="1"/>
      <p:bldP spid="20" grpId="1" animBg="1"/>
      <p:bldP spid="23" grpId="0" animBg="1"/>
      <p:bldP spid="24" grpId="0" animBg="1"/>
      <p:bldP spid="31" grpId="0" animBg="1"/>
      <p:bldP spid="31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7852395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7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90800" y="2438400"/>
            <a:ext cx="3048000" cy="30480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956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0800000">
            <a:off x="990600" y="3886200"/>
            <a:ext cx="1219200" cy="15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 flipV="1">
            <a:off x="838200" y="4114800"/>
            <a:ext cx="1524000" cy="1219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graphicFrame>
        <p:nvGraphicFramePr>
          <p:cNvPr id="26419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2402726"/>
              </p:ext>
            </p:extLst>
          </p:nvPr>
        </p:nvGraphicFramePr>
        <p:xfrm>
          <a:off x="609600" y="1676400"/>
          <a:ext cx="80772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5" r:id="rId4" imgW="4598280" imgH="1862640" progId="Visio.Drawing.11">
                  <p:embed/>
                </p:oleObj>
              </mc:Choice>
              <mc:Fallback>
                <p:oleObj r:id="rId4" imgW="4598280" imgH="18626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77200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Connector 16"/>
          <p:cNvCxnSpPr/>
          <p:nvPr/>
        </p:nvCxnSpPr>
        <p:spPr>
          <a:xfrm rot="10800000">
            <a:off x="7391400" y="3048000"/>
            <a:ext cx="914400" cy="685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 flipV="1">
            <a:off x="7391400" y="4114800"/>
            <a:ext cx="838200" cy="5334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5791200" y="2286000"/>
            <a:ext cx="1295400" cy="6096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5334000" y="3581400"/>
            <a:ext cx="2286000" cy="15240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>
            <a:off x="5715000" y="4038600"/>
            <a:ext cx="1295400" cy="457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2590800" y="2286000"/>
            <a:ext cx="2819400" cy="1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2514600" y="22860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2552701" y="2476501"/>
            <a:ext cx="3047998" cy="2971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2514600" y="4038600"/>
            <a:ext cx="29718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2590800" y="2438400"/>
            <a:ext cx="2819400" cy="144780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0800000">
            <a:off x="990600" y="3886200"/>
            <a:ext cx="1219200" cy="15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6200000" flipV="1">
            <a:off x="838200" y="4114800"/>
            <a:ext cx="1524000" cy="121920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524000"/>
            <a:ext cx="8458200" cy="5105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Shortest Path :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Bobo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11</a:t>
            </a: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3 – 5 – 8 – 10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4 – 5 – 8 – 10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1 – 4 – 6 – 9 - 10</a:t>
            </a:r>
          </a:p>
          <a:p>
            <a:pPr>
              <a:buNone/>
            </a:pPr>
            <a:endParaRPr lang="en-US" sz="2000" b="1" u="sng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1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81000" y="838200"/>
            <a:ext cx="28956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hortest Path</a:t>
            </a:r>
            <a:endParaRPr lang="id-ID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57400"/>
            <a:ext cx="7620000" cy="1828800"/>
          </a:xfrm>
        </p:spPr>
        <p:txBody>
          <a:bodyPr>
            <a:normAutofit/>
          </a:bodyPr>
          <a:lstStyle/>
          <a:p>
            <a:r>
              <a:rPr lang="en-US" sz="4000" dirty="0" err="1" smtClean="0">
                <a:latin typeface="Comic Sans MS" pitchFamily="66" charset="0"/>
                <a:cs typeface="Arial" pitchFamily="34" charset="0"/>
              </a:rPr>
              <a:t>Bagaimana</a:t>
            </a:r>
            <a:r>
              <a:rPr lang="en-US" sz="4000" dirty="0" smtClean="0">
                <a:latin typeface="Comic Sans MS" pitchFamily="66" charset="0"/>
                <a:cs typeface="Arial" pitchFamily="34" charset="0"/>
              </a:rPr>
              <a:t> </a:t>
            </a:r>
            <a:r>
              <a:rPr lang="en-US" sz="4000" dirty="0" err="1" smtClean="0">
                <a:latin typeface="Comic Sans MS" pitchFamily="66" charset="0"/>
                <a:cs typeface="Arial" pitchFamily="34" charset="0"/>
              </a:rPr>
              <a:t>dengan</a:t>
            </a:r>
            <a:r>
              <a:rPr lang="en-US" sz="4000" dirty="0" smtClean="0">
                <a:latin typeface="Comic Sans MS" pitchFamily="66" charset="0"/>
                <a:cs typeface="Arial" pitchFamily="34" charset="0"/>
              </a:rPr>
              <a:t> </a:t>
            </a:r>
            <a:r>
              <a:rPr lang="en-US" sz="4800" dirty="0" smtClean="0">
                <a:latin typeface="Comic Sans MS" pitchFamily="66" charset="0"/>
                <a:cs typeface="Arial" pitchFamily="34" charset="0"/>
              </a:rPr>
              <a:t/>
            </a:r>
            <a:br>
              <a:rPr lang="en-US" sz="4800" dirty="0" smtClean="0">
                <a:latin typeface="Comic Sans MS" pitchFamily="66" charset="0"/>
                <a:cs typeface="Arial" pitchFamily="34" charset="0"/>
              </a:rPr>
            </a:br>
            <a:r>
              <a:rPr lang="en-US" sz="4800" dirty="0" smtClean="0">
                <a:solidFill>
                  <a:srgbClr val="C00000"/>
                </a:solidFill>
                <a:latin typeface="Comic Sans MS" pitchFamily="66" charset="0"/>
                <a:cs typeface="Arial" pitchFamily="34" charset="0"/>
              </a:rPr>
              <a:t>Forward DP ???</a:t>
            </a:r>
            <a:endParaRPr lang="en-US" dirty="0" smtClean="0">
              <a:solidFill>
                <a:srgbClr val="C00000"/>
              </a:solidFill>
              <a:latin typeface="Comic Sans MS" pitchFamily="66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67000"/>
            <a:ext cx="7620000" cy="11430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DYNAMIC </a:t>
            </a:r>
            <a:br>
              <a:rPr lang="en-US" dirty="0" smtClean="0">
                <a:latin typeface="Arabic Typesetting" pitchFamily="66" charset="-78"/>
                <a:cs typeface="Arabic Typesetting" pitchFamily="66" charset="-78"/>
              </a:rPr>
            </a:b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PROGRAMMING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3048000"/>
          </a:xfrm>
        </p:spPr>
        <p:txBody>
          <a:bodyPr>
            <a:noAutofit/>
          </a:bodyPr>
          <a:lstStyle/>
          <a:p>
            <a:r>
              <a:rPr lang="en-US" sz="4000" i="1" dirty="0" smtClean="0">
                <a:latin typeface="Arial" pitchFamily="34" charset="0"/>
                <a:cs typeface="Arial" pitchFamily="34" charset="0"/>
              </a:rPr>
              <a:t>An idea, like a ghost …</a:t>
            </a:r>
            <a:br>
              <a:rPr lang="en-US" sz="4000" i="1" dirty="0" smtClean="0">
                <a:latin typeface="Arial" pitchFamily="34" charset="0"/>
                <a:cs typeface="Arial" pitchFamily="34" charset="0"/>
              </a:rPr>
            </a:br>
            <a:r>
              <a:rPr lang="en-US" sz="4000" i="1" dirty="0" smtClean="0">
                <a:latin typeface="Arial" pitchFamily="34" charset="0"/>
                <a:cs typeface="Arial" pitchFamily="34" charset="0"/>
              </a:rPr>
              <a:t>must be spoken to a little,</a:t>
            </a:r>
            <a:br>
              <a:rPr lang="en-US" sz="4000" i="1" dirty="0" smtClean="0">
                <a:latin typeface="Arial" pitchFamily="34" charset="0"/>
                <a:cs typeface="Arial" pitchFamily="34" charset="0"/>
              </a:rPr>
            </a:br>
            <a:r>
              <a:rPr lang="en-US" sz="4000" i="1" dirty="0" smtClean="0">
                <a:latin typeface="Arial" pitchFamily="34" charset="0"/>
                <a:cs typeface="Arial" pitchFamily="34" charset="0"/>
              </a:rPr>
              <a:t>before it will explain itself.</a:t>
            </a:r>
            <a:r>
              <a:rPr lang="en-US" sz="4000" i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i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			Charles Dickens</a:t>
            </a:r>
            <a:endParaRPr lang="en-US" sz="40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Pengertian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381001" y="1447799"/>
            <a:ext cx="2819400" cy="1600200"/>
          </a:xfrm>
          <a:prstGeom prst="cloudCallout">
            <a:avLst>
              <a:gd name="adj1" fmla="val 33203"/>
              <a:gd name="adj2" fmla="val 7694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92792" y="1976351"/>
            <a:ext cx="31486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n-US" sz="2400" dirty="0" smtClean="0">
                <a:latin typeface="Maiandra GD" pitchFamily="34" charset="0"/>
              </a:rPr>
              <a:t>Richard Bellman, 195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519216">
            <a:off x="3952620" y="1624795"/>
            <a:ext cx="45817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n-US" sz="2400" dirty="0" smtClean="0">
                <a:latin typeface="Maiandra GD" pitchFamily="34" charset="0"/>
              </a:rPr>
              <a:t>Programming = Planning</a:t>
            </a:r>
          </a:p>
          <a:p>
            <a:pPr lvl="1" algn="ctr"/>
            <a:r>
              <a:rPr lang="en-US" sz="2400" dirty="0" smtClean="0">
                <a:latin typeface="Maiandra GD" pitchFamily="34" charset="0"/>
              </a:rPr>
              <a:t>≠</a:t>
            </a:r>
          </a:p>
          <a:p>
            <a:pPr lvl="1" algn="ctr"/>
            <a:r>
              <a:rPr lang="en-US" sz="2400" dirty="0" smtClean="0">
                <a:latin typeface="Maiandra GD" pitchFamily="34" charset="0"/>
              </a:rPr>
              <a:t>Computer Programming</a:t>
            </a:r>
          </a:p>
        </p:txBody>
      </p:sp>
      <p:pic>
        <p:nvPicPr>
          <p:cNvPr id="18534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3333819"/>
            <a:ext cx="8105468" cy="283838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ynamic Programmi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d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meca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ura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kumpu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hing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li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kai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5181600" y="4267200"/>
            <a:ext cx="3581400" cy="2211885"/>
          </a:xfrm>
          <a:prstGeom prst="cloudCallout">
            <a:avLst>
              <a:gd name="adj1" fmla="val 33203"/>
              <a:gd name="adj2" fmla="val 7694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5388724" y="4735412"/>
            <a:ext cx="31486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TSP</a:t>
            </a:r>
          </a:p>
          <a:p>
            <a:pPr algn="ctr"/>
            <a:r>
              <a:rPr lang="en-US" sz="2400" dirty="0" smtClean="0">
                <a:latin typeface="Maiandra GD" pitchFamily="34" charset="0"/>
              </a:rPr>
              <a:t>Shortest Path</a:t>
            </a:r>
          </a:p>
          <a:p>
            <a:pPr algn="ctr"/>
            <a:r>
              <a:rPr lang="en-US" sz="2400" dirty="0" smtClean="0">
                <a:latin typeface="Maiandra GD" pitchFamily="34" charset="0"/>
              </a:rPr>
              <a:t>0/1 Knapsac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Greedy VS Dynamic </a:t>
            </a:r>
            <a:r>
              <a:rPr lang="en-US" sz="4000" dirty="0" err="1" smtClean="0">
                <a:latin typeface="Arabic Typesetting" pitchFamily="66" charset="-78"/>
                <a:cs typeface="Arabic Typesetting" pitchFamily="66" charset="-78"/>
              </a:rPr>
              <a:t>Prog</a:t>
            </a:r>
            <a:r>
              <a:rPr lang="en-US" sz="4000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Greedy 			  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1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ynamic Programming   :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ban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putusan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Karakter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Masalah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hing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ungki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bangu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bag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asi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belum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gun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yar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bat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m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pertimbang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90600" y="3505200"/>
            <a:ext cx="76962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Prinsip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dirty="0" err="1" smtClean="0">
                <a:latin typeface="Arabic Typesetting" pitchFamily="66" charset="-78"/>
                <a:cs typeface="Arabic Typesetting" pitchFamily="66" charset="-78"/>
              </a:rPr>
              <a:t>Optimalitas</a:t>
            </a:r>
            <a:endParaRPr lang="en-US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“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total optimal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gi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h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-k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 ”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 + 1]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]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 Cost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]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ke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k+1]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248400" y="152400"/>
            <a:ext cx="2770310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Dynamic Programming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11</TotalTime>
  <Words>538</Words>
  <Application>Microsoft Office PowerPoint</Application>
  <PresentationFormat>On-screen Show (4:3)</PresentationFormat>
  <Paragraphs>245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9" baseType="lpstr">
      <vt:lpstr>Aharoni</vt:lpstr>
      <vt:lpstr>Arabic Typesetting</vt:lpstr>
      <vt:lpstr>Arial</vt:lpstr>
      <vt:lpstr>Batang</vt:lpstr>
      <vt:lpstr>Calibri</vt:lpstr>
      <vt:lpstr>Comic Sans MS</vt:lpstr>
      <vt:lpstr>Courier New</vt:lpstr>
      <vt:lpstr>Kozuka Gothic Pro H</vt:lpstr>
      <vt:lpstr>Maiandra GD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DYNAMIC  PROGRAMMING</vt:lpstr>
      <vt:lpstr>An idea, like a ghost … must be spoken to a little, before it will explain itself.       Charles Dickens</vt:lpstr>
      <vt:lpstr>Pengertian</vt:lpstr>
      <vt:lpstr>Definisi</vt:lpstr>
      <vt:lpstr>Greedy VS Dynamic Prog.</vt:lpstr>
      <vt:lpstr>Karakter Masalah</vt:lpstr>
      <vt:lpstr>Prinsip Optimalitas</vt:lpstr>
      <vt:lpstr>Karakter Penyelesaian</vt:lpstr>
      <vt:lpstr>Jenis DP</vt:lpstr>
      <vt:lpstr>Langkah Penyelesaian</vt:lpstr>
      <vt:lpstr>Contoh Kasus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CONTOH KASUS 1</vt:lpstr>
      <vt:lpstr>Bagaimana dengan  Forward DP ???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831</cp:revision>
  <dcterms:created xsi:type="dcterms:W3CDTF">2012-02-22T14:18:32Z</dcterms:created>
  <dcterms:modified xsi:type="dcterms:W3CDTF">2018-12-21T07:31:29Z</dcterms:modified>
</cp:coreProperties>
</file>